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5639" w:rsidRDefault="001B2828" w:rsidP="001B2828">
      <w:pPr>
        <w:jc w:val="center"/>
        <w:rPr>
          <w:rFonts w:ascii="Times New Roman" w:hAnsi="Times New Roman" w:cs="Times New Roman"/>
          <w:sz w:val="28"/>
          <w:lang w:val="en-US"/>
        </w:rPr>
      </w:pPr>
      <w:proofErr w:type="spellStart"/>
      <w:r w:rsidRPr="001B2828">
        <w:rPr>
          <w:rFonts w:ascii="Times New Roman" w:hAnsi="Times New Roman" w:cs="Times New Roman"/>
          <w:sz w:val="28"/>
          <w:lang w:val="en-US"/>
        </w:rPr>
        <w:t>Лабораторная</w:t>
      </w:r>
      <w:proofErr w:type="spellEnd"/>
      <w:r w:rsidRPr="001B2828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1B2828">
        <w:rPr>
          <w:rFonts w:ascii="Times New Roman" w:hAnsi="Times New Roman" w:cs="Times New Roman"/>
          <w:sz w:val="28"/>
          <w:lang w:val="en-US"/>
        </w:rPr>
        <w:t>работа</w:t>
      </w:r>
      <w:proofErr w:type="spellEnd"/>
      <w:r w:rsidRPr="001B2828">
        <w:rPr>
          <w:rFonts w:ascii="Times New Roman" w:hAnsi="Times New Roman" w:cs="Times New Roman"/>
          <w:sz w:val="28"/>
          <w:lang w:val="en-US"/>
        </w:rPr>
        <w:t xml:space="preserve"> №2 - </w:t>
      </w:r>
      <w:proofErr w:type="spellStart"/>
      <w:r w:rsidRPr="001B2828">
        <w:rPr>
          <w:rFonts w:ascii="Times New Roman" w:hAnsi="Times New Roman" w:cs="Times New Roman"/>
          <w:sz w:val="28"/>
          <w:lang w:val="en-US"/>
        </w:rPr>
        <w:t>Разработка</w:t>
      </w:r>
      <w:proofErr w:type="spellEnd"/>
      <w:r w:rsidRPr="001B2828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1B2828">
        <w:rPr>
          <w:rFonts w:ascii="Times New Roman" w:hAnsi="Times New Roman" w:cs="Times New Roman"/>
          <w:sz w:val="28"/>
          <w:lang w:val="en-US"/>
        </w:rPr>
        <w:t>базового</w:t>
      </w:r>
      <w:proofErr w:type="spellEnd"/>
      <w:r w:rsidRPr="001B2828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1B2828">
        <w:rPr>
          <w:rFonts w:ascii="Times New Roman" w:hAnsi="Times New Roman" w:cs="Times New Roman"/>
          <w:sz w:val="28"/>
          <w:lang w:val="en-US"/>
        </w:rPr>
        <w:t>расписания</w:t>
      </w:r>
      <w:proofErr w:type="spellEnd"/>
    </w:p>
    <w:p w:rsidR="001B2828" w:rsidRPr="001B2828" w:rsidRDefault="001B2828" w:rsidP="001B2828">
      <w:pPr>
        <w:pStyle w:val="a3"/>
        <w:numPr>
          <w:ilvl w:val="0"/>
          <w:numId w:val="1"/>
        </w:numPr>
      </w:pPr>
      <w:r>
        <w:rPr>
          <w:rFonts w:ascii="Times New Roman" w:hAnsi="Times New Roman" w:cs="Times New Roman"/>
          <w:sz w:val="28"/>
        </w:rPr>
        <w:t>Прототипы экранных форм</w:t>
      </w:r>
    </w:p>
    <w:p w:rsidR="001B2828" w:rsidRDefault="001B2828" w:rsidP="001B2828">
      <w:pPr>
        <w:pStyle w:val="a3"/>
        <w:ind w:left="-567" w:firstLine="567"/>
        <w:jc w:val="center"/>
      </w:pPr>
      <w:r>
        <w:rPr>
          <w:noProof/>
          <w:lang w:eastAsia="ru-RU"/>
        </w:rPr>
        <w:drawing>
          <wp:inline distT="0" distB="0" distL="0" distR="0">
            <wp:extent cx="2209546" cy="2465222"/>
            <wp:effectExtent l="19050" t="0" r="254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t="14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546" cy="2465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2828" w:rsidRDefault="001B2828" w:rsidP="001B2828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. 1. </w:t>
      </w:r>
      <w:r w:rsidR="001C24C1">
        <w:rPr>
          <w:rFonts w:ascii="Times New Roman" w:hAnsi="Times New Roman" w:cs="Times New Roman"/>
          <w:sz w:val="28"/>
        </w:rPr>
        <w:t>Форма входа на сайт</w:t>
      </w:r>
    </w:p>
    <w:p w:rsidR="001C24C1" w:rsidRDefault="001C24C1" w:rsidP="001B2828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</w:p>
    <w:p w:rsidR="001C24C1" w:rsidRDefault="001C24C1" w:rsidP="001B2828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авторизации существующих пользователей или регистрации новых пользователей.</w:t>
      </w:r>
    </w:p>
    <w:p w:rsidR="001B2828" w:rsidRDefault="001C24C1" w:rsidP="001B2828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– перенаправление на форму авторизации.</w:t>
      </w:r>
    </w:p>
    <w:p w:rsidR="001C24C1" w:rsidRDefault="001C24C1" w:rsidP="001B2828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регистрироваться – перенаправление на форму регистрации.</w:t>
      </w:r>
    </w:p>
    <w:p w:rsidR="001C24C1" w:rsidRDefault="001C24C1" w:rsidP="001B2828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145309" cy="2399386"/>
            <wp:effectExtent l="19050" t="0" r="7341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t="15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309" cy="2399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2. Форма авторизации</w:t>
      </w: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авторизации пользователей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Логин – имя пользователя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оль – пароль пользователя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– кнопка входа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2029206" cy="2333548"/>
            <wp:effectExtent l="19050" t="0" r="9144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t="15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9206" cy="23335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3. Форма регистрации</w:t>
      </w: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</w:p>
    <w:p w:rsidR="001C24C1" w:rsidRP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регистрации пользователей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Логин – имя пользователя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оль – пароль пользователя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твердите пароль – повторный ввод пароля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регистрироваться – кнопка регистрации.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706624" cy="4454957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16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6624" cy="4454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24C1" w:rsidRDefault="001C24C1" w:rsidP="001C24C1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4. Форма публикации рецепта</w:t>
      </w: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1C24C1" w:rsidRDefault="001C24C1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lastRenderedPageBreak/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публикации нового рецепта авторизованным пользовател</w:t>
      </w:r>
      <w:r w:rsidR="00464969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м.</w:t>
      </w:r>
    </w:p>
    <w:p w:rsidR="001C24C1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вание блюда – ввод названия блюда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ы – добавление или удаление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ов, входящих в состав блюда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 – описание отдельного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а (название, количество, единица меры)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ить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 – добавление строки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а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Этапы приготовления – описание шагов приготовления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аг – описание одного из шагов приготовления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ить шаг – добавление поля шага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тегории – выбор категорий, к которым относится блюдо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убликовать – кнопка публикации рецепта.</w:t>
      </w:r>
    </w:p>
    <w:p w:rsidR="00464969" w:rsidRDefault="00464969" w:rsidP="001C24C1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464969" w:rsidRDefault="00464969" w:rsidP="00464969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925583" cy="4791456"/>
            <wp:effectExtent l="19050" t="0" r="8117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472" cy="4789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969" w:rsidRDefault="00464969" w:rsidP="00464969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. </w:t>
      </w:r>
      <w:r w:rsidR="007A5656">
        <w:rPr>
          <w:rFonts w:ascii="Times New Roman" w:hAnsi="Times New Roman" w:cs="Times New Roman"/>
          <w:sz w:val="28"/>
        </w:rPr>
        <w:t>5. Форма редактирования рецепта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редактирования авторизованным пользователем своего опубликованного рецепта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вание блюда – ввод названия блюда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ы – добавление или удаление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ов, входящих в состав блюда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 – описание отдельного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а (название, количество, единица меры)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ить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 – добавление строки ингр</w:t>
      </w:r>
      <w:r w:rsidR="007A5656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диента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Этапы приготовления – описание шагов приготовления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аг – описание одного из шагов приготовления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ить шаг – добавление поля шага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тегории – выбор категорий, к которым относится блюдо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– кнопка сохранения изменений в рецепте.</w:t>
      </w:r>
    </w:p>
    <w:p w:rsidR="00464969" w:rsidRDefault="00464969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464969" w:rsidRDefault="00464969" w:rsidP="00464969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097226" cy="1855242"/>
            <wp:effectExtent l="19050" t="0" r="7924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7165" cy="1855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969" w:rsidRDefault="00464969" w:rsidP="00464969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6. Форма калькулятора порций</w:t>
      </w:r>
    </w:p>
    <w:p w:rsidR="00464969" w:rsidRDefault="00464969" w:rsidP="00464969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</w:p>
    <w:p w:rsidR="00464969" w:rsidRDefault="007A5656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расчета количества продуктов, необходимых на указанное количество порций.</w:t>
      </w:r>
    </w:p>
    <w:p w:rsidR="007A5656" w:rsidRDefault="007A5656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порций – ввод нужного количества порций.</w:t>
      </w:r>
    </w:p>
    <w:p w:rsidR="007A5656" w:rsidRDefault="007A5656" w:rsidP="00464969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гредиенты – вывод получившегося количества ингредиентов.</w:t>
      </w:r>
    </w:p>
    <w:p w:rsidR="007A5656" w:rsidRDefault="007A5656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7A5656" w:rsidRDefault="007A5656" w:rsidP="007A5656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2278950" cy="3123590"/>
            <wp:effectExtent l="19050" t="0" r="70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972" cy="3123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5656" w:rsidRDefault="007A5656" w:rsidP="007A5656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7. Форма фильтров</w:t>
      </w:r>
    </w:p>
    <w:p w:rsidR="007A5656" w:rsidRDefault="007A5656" w:rsidP="007A5656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7A5656" w:rsidRDefault="007A5656" w:rsidP="007A5656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еобходима</w:t>
      </w:r>
      <w:proofErr w:type="gramEnd"/>
      <w:r>
        <w:rPr>
          <w:rFonts w:ascii="Times New Roman" w:hAnsi="Times New Roman" w:cs="Times New Roman"/>
          <w:sz w:val="28"/>
        </w:rPr>
        <w:t xml:space="preserve"> для фильтрации рецептов.</w:t>
      </w:r>
    </w:p>
    <w:p w:rsidR="007A5656" w:rsidRDefault="007A5656" w:rsidP="007A5656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тегории – выбор нужных категорий.</w:t>
      </w:r>
    </w:p>
    <w:p w:rsidR="007A5656" w:rsidRDefault="007A5656" w:rsidP="007A5656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ингредиентов – выбор минимального и максимального количества ингредиентов.</w:t>
      </w:r>
    </w:p>
    <w:p w:rsidR="007A5656" w:rsidRDefault="007A5656" w:rsidP="007A5656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менить – осуществить фильтрацию рецептов.</w:t>
      </w:r>
    </w:p>
    <w:p w:rsidR="007A5656" w:rsidRDefault="007A5656" w:rsidP="007A5656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7A5656" w:rsidRDefault="007A5656" w:rsidP="007A5656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689756" cy="4441532"/>
            <wp:effectExtent l="19050" t="0" r="5944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771" cy="444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5656" w:rsidRDefault="007A5656" w:rsidP="007A5656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. 8. </w:t>
      </w:r>
      <w:r w:rsidR="003847D7">
        <w:rPr>
          <w:rFonts w:ascii="Times New Roman" w:hAnsi="Times New Roman" w:cs="Times New Roman"/>
          <w:sz w:val="28"/>
        </w:rPr>
        <w:t>Основная страница сайта</w:t>
      </w:r>
    </w:p>
    <w:p w:rsidR="003847D7" w:rsidRDefault="003847D7" w:rsidP="007A5656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ужна</w:t>
      </w:r>
      <w:proofErr w:type="gramEnd"/>
      <w:r>
        <w:rPr>
          <w:rFonts w:ascii="Times New Roman" w:hAnsi="Times New Roman" w:cs="Times New Roman"/>
          <w:sz w:val="28"/>
        </w:rPr>
        <w:t xml:space="preserve"> для отображения при входе на сайт неавторизованного пользователя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– перенаправление на форму входа на сайт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ильтры – открытие формы фильтров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цепты – список рецептов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мотреть – открыть страницу выбранного рецепта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вездочка – перенаправление на форму входа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847D7" w:rsidRDefault="003847D7" w:rsidP="003847D7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382518" cy="4105743"/>
            <wp:effectExtent l="19050" t="0" r="8382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2422" cy="41056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47D7" w:rsidRDefault="003847D7" w:rsidP="003847D7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9. Основная страница сайта</w:t>
      </w:r>
    </w:p>
    <w:p w:rsidR="003847D7" w:rsidRDefault="003847D7" w:rsidP="003847D7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Нужна</w:t>
      </w:r>
      <w:proofErr w:type="gramEnd"/>
      <w:r>
        <w:rPr>
          <w:rFonts w:ascii="Times New Roman" w:hAnsi="Times New Roman" w:cs="Times New Roman"/>
          <w:sz w:val="28"/>
        </w:rPr>
        <w:t xml:space="preserve"> для отображения при входе на сайт</w:t>
      </w:r>
      <w:r w:rsidR="005534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вторизованного пользователя.</w:t>
      </w:r>
    </w:p>
    <w:p w:rsidR="00553407" w:rsidRDefault="0055340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ить рецепт – перенаправление на форму добавления рецепта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="00553407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 xml:space="preserve">йти – </w:t>
      </w:r>
      <w:r w:rsidR="00553407">
        <w:rPr>
          <w:rFonts w:ascii="Times New Roman" w:hAnsi="Times New Roman" w:cs="Times New Roman"/>
          <w:sz w:val="28"/>
        </w:rPr>
        <w:t xml:space="preserve">выход из </w:t>
      </w:r>
      <w:proofErr w:type="spellStart"/>
      <w:r w:rsidR="00553407">
        <w:rPr>
          <w:rFonts w:ascii="Times New Roman" w:hAnsi="Times New Roman" w:cs="Times New Roman"/>
          <w:sz w:val="28"/>
        </w:rPr>
        <w:t>аккаунта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ильтры – открытие формы фильтров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цепты – список рецептов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мотреть – открыть страницу выбранного рецепта.</w:t>
      </w:r>
    </w:p>
    <w:p w:rsidR="003847D7" w:rsidRDefault="003847D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вездочка – </w:t>
      </w:r>
      <w:r w:rsidR="00553407">
        <w:rPr>
          <w:rFonts w:ascii="Times New Roman" w:hAnsi="Times New Roman" w:cs="Times New Roman"/>
          <w:sz w:val="28"/>
        </w:rPr>
        <w:t>добавить рецепт в избранное</w:t>
      </w:r>
      <w:r>
        <w:rPr>
          <w:rFonts w:ascii="Times New Roman" w:hAnsi="Times New Roman" w:cs="Times New Roman"/>
          <w:sz w:val="28"/>
        </w:rPr>
        <w:t>.</w:t>
      </w:r>
    </w:p>
    <w:p w:rsidR="00553407" w:rsidRDefault="0055340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553407" w:rsidRDefault="0055340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53407" w:rsidRDefault="00553407" w:rsidP="003847D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2. Диаграмма сущностей (ER):</w:t>
      </w:r>
    </w:p>
    <w:p w:rsidR="00553407" w:rsidRDefault="00553407" w:rsidP="00553407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4857115" cy="7132320"/>
            <wp:effectExtent l="1905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115" cy="7132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07" w:rsidRDefault="00553407" w:rsidP="00553407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10. ER-диаграмма</w:t>
      </w:r>
    </w:p>
    <w:p w:rsidR="00553407" w:rsidRDefault="00553407" w:rsidP="00553407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553407" w:rsidRDefault="0055340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53407" w:rsidRDefault="00553407" w:rsidP="00553407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3.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Api</w:t>
      </w:r>
      <w:proofErr w:type="spellEnd"/>
      <w:proofErr w:type="gramEnd"/>
      <w:r w:rsidRPr="00363C74">
        <w:rPr>
          <w:rFonts w:ascii="Times New Roman" w:hAnsi="Times New Roman" w:cs="Times New Roman"/>
          <w:sz w:val="28"/>
        </w:rPr>
        <w:t xml:space="preserve"> система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) </w:t>
      </w:r>
      <w:r w:rsidRPr="00363C74">
        <w:rPr>
          <w:rFonts w:ascii="Times New Roman" w:hAnsi="Times New Roman" w:cs="Times New Roman"/>
          <w:sz w:val="28"/>
        </w:rPr>
        <w:t>Функция регистрации пользователя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Принимает: логин и пароль нового пользователя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Возвращает: </w:t>
      </w:r>
      <w:proofErr w:type="spellStart"/>
      <w:r w:rsidRPr="00363C74">
        <w:rPr>
          <w:rFonts w:ascii="Times New Roman" w:hAnsi="Times New Roman" w:cs="Times New Roman"/>
          <w:sz w:val="28"/>
        </w:rPr>
        <w:t>true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- в случае успешной регистрации или ошибку в случае неудачи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Pr="00363C74">
        <w:rPr>
          <w:rFonts w:ascii="Times New Roman" w:hAnsi="Times New Roman" w:cs="Times New Roman"/>
          <w:sz w:val="28"/>
        </w:rPr>
        <w:t>Функция входа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Принимает: Логин и пароль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Возвращает: </w:t>
      </w:r>
      <w:proofErr w:type="spellStart"/>
      <w:r w:rsidRPr="00363C74">
        <w:rPr>
          <w:rFonts w:ascii="Times New Roman" w:hAnsi="Times New Roman" w:cs="Times New Roman"/>
          <w:sz w:val="28"/>
        </w:rPr>
        <w:t>true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- в случае успешного входа или ошибку в случае неудачи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) </w:t>
      </w:r>
      <w:r w:rsidRPr="00363C74">
        <w:rPr>
          <w:rFonts w:ascii="Times New Roman" w:hAnsi="Times New Roman" w:cs="Times New Roman"/>
          <w:sz w:val="28"/>
        </w:rPr>
        <w:t>Функция пересчета продуктов для необходимого количества порций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Принимает: </w:t>
      </w:r>
      <w:proofErr w:type="spellStart"/>
      <w:r w:rsidRPr="00363C74">
        <w:rPr>
          <w:rFonts w:ascii="Times New Roman" w:hAnsi="Times New Roman" w:cs="Times New Roman"/>
          <w:sz w:val="28"/>
        </w:rPr>
        <w:t>id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рецепта, количество порций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писок продуктов с их необходимым количеством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 </w:t>
      </w:r>
      <w:r w:rsidRPr="00363C74">
        <w:rPr>
          <w:rFonts w:ascii="Times New Roman" w:hAnsi="Times New Roman" w:cs="Times New Roman"/>
          <w:sz w:val="28"/>
        </w:rPr>
        <w:t>Функция фильтрации рецептов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Принимает: список фильтров и их значения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писок рецептов подходящих под фильтры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) </w:t>
      </w:r>
      <w:r w:rsidRPr="00363C74">
        <w:rPr>
          <w:rFonts w:ascii="Times New Roman" w:hAnsi="Times New Roman" w:cs="Times New Roman"/>
          <w:sz w:val="28"/>
        </w:rPr>
        <w:t>Функция вывода списка рецептов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Принимает: ничего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писок рецептов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) </w:t>
      </w:r>
      <w:r w:rsidRPr="00363C74">
        <w:rPr>
          <w:rFonts w:ascii="Times New Roman" w:hAnsi="Times New Roman" w:cs="Times New Roman"/>
          <w:sz w:val="28"/>
        </w:rPr>
        <w:t>Публикация рецепта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Принимает: </w:t>
      </w:r>
      <w:proofErr w:type="spellStart"/>
      <w:r w:rsidRPr="00363C74">
        <w:rPr>
          <w:rFonts w:ascii="Times New Roman" w:hAnsi="Times New Roman" w:cs="Times New Roman"/>
          <w:sz w:val="28"/>
        </w:rPr>
        <w:t>id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пользователя, сведения о рецепте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траницу с новым рецептом или ошибку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) </w:t>
      </w:r>
      <w:r w:rsidRPr="00363C74">
        <w:rPr>
          <w:rFonts w:ascii="Times New Roman" w:hAnsi="Times New Roman" w:cs="Times New Roman"/>
          <w:sz w:val="28"/>
        </w:rPr>
        <w:t>Редактирование рецепта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Принимает: </w:t>
      </w:r>
      <w:proofErr w:type="spellStart"/>
      <w:r w:rsidRPr="00363C74">
        <w:rPr>
          <w:rFonts w:ascii="Times New Roman" w:hAnsi="Times New Roman" w:cs="Times New Roman"/>
          <w:sz w:val="28"/>
        </w:rPr>
        <w:t>id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рецепта, сведения о рецепте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траницу с отредактированным рецептом или ошибку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) </w:t>
      </w:r>
      <w:r w:rsidRPr="00363C74">
        <w:rPr>
          <w:rFonts w:ascii="Times New Roman" w:hAnsi="Times New Roman" w:cs="Times New Roman"/>
          <w:sz w:val="28"/>
        </w:rPr>
        <w:t>Добавление в избранное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Принимает: </w:t>
      </w:r>
      <w:proofErr w:type="spellStart"/>
      <w:r w:rsidRPr="00363C74">
        <w:rPr>
          <w:rFonts w:ascii="Times New Roman" w:hAnsi="Times New Roman" w:cs="Times New Roman"/>
          <w:sz w:val="28"/>
        </w:rPr>
        <w:t>id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рецепта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писок рецептов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) </w:t>
      </w:r>
      <w:r w:rsidRPr="00363C74">
        <w:rPr>
          <w:rFonts w:ascii="Times New Roman" w:hAnsi="Times New Roman" w:cs="Times New Roman"/>
          <w:sz w:val="28"/>
        </w:rPr>
        <w:t>Вывод рецептов в группе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Принимает: </w:t>
      </w:r>
      <w:proofErr w:type="spellStart"/>
      <w:r w:rsidRPr="00363C74">
        <w:rPr>
          <w:rFonts w:ascii="Times New Roman" w:hAnsi="Times New Roman" w:cs="Times New Roman"/>
          <w:sz w:val="28"/>
        </w:rPr>
        <w:t>id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363C74">
        <w:rPr>
          <w:rFonts w:ascii="Times New Roman" w:hAnsi="Times New Roman" w:cs="Times New Roman"/>
          <w:sz w:val="28"/>
        </w:rPr>
        <w:t>категори</w:t>
      </w:r>
      <w:proofErr w:type="spellEnd"/>
      <w:r w:rsidRPr="00363C74">
        <w:rPr>
          <w:rFonts w:ascii="Times New Roman" w:hAnsi="Times New Roman" w:cs="Times New Roman"/>
          <w:sz w:val="28"/>
        </w:rPr>
        <w:t>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список рецептов, принадлежащих данной категории.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0) </w:t>
      </w:r>
      <w:r w:rsidRPr="00363C74">
        <w:rPr>
          <w:rFonts w:ascii="Times New Roman" w:hAnsi="Times New Roman" w:cs="Times New Roman"/>
          <w:sz w:val="28"/>
        </w:rPr>
        <w:t>Вывод страницы одного рецепта</w:t>
      </w:r>
    </w:p>
    <w:p w:rsidR="00363C74" w:rsidRP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 xml:space="preserve">Принимает: </w:t>
      </w:r>
      <w:proofErr w:type="spellStart"/>
      <w:r w:rsidRPr="00363C74">
        <w:rPr>
          <w:rFonts w:ascii="Times New Roman" w:hAnsi="Times New Roman" w:cs="Times New Roman"/>
          <w:sz w:val="28"/>
        </w:rPr>
        <w:t>id</w:t>
      </w:r>
      <w:proofErr w:type="spellEnd"/>
      <w:r w:rsidRPr="00363C74">
        <w:rPr>
          <w:rFonts w:ascii="Times New Roman" w:hAnsi="Times New Roman" w:cs="Times New Roman"/>
          <w:sz w:val="28"/>
        </w:rPr>
        <w:t xml:space="preserve"> рецепта.</w:t>
      </w:r>
    </w:p>
    <w:p w:rsidR="00553407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363C74">
        <w:rPr>
          <w:rFonts w:ascii="Times New Roman" w:hAnsi="Times New Roman" w:cs="Times New Roman"/>
          <w:sz w:val="28"/>
        </w:rPr>
        <w:t>Возвращает: подробную информацию о рецепте.</w:t>
      </w: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ерархическая структура работ.</w:t>
      </w: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Default="00363C74" w:rsidP="00363C74">
      <w:pPr>
        <w:pStyle w:val="a3"/>
        <w:ind w:left="-567" w:firstLine="567"/>
      </w:pPr>
      <w:r>
        <w:object w:dxaOrig="12670" w:dyaOrig="11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15.3pt" o:ole="">
            <v:imagedata r:id="rId15" o:title=""/>
          </v:shape>
          <o:OLEObject Type="Embed" ProgID="Visio.Drawing.11" ShapeID="_x0000_i1025" DrawAspect="Content" ObjectID="_1698167275" r:id="rId16"/>
        </w:object>
      </w:r>
    </w:p>
    <w:p w:rsidR="00363C74" w:rsidRDefault="00363C74" w:rsidP="00363C74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11. ИСР</w:t>
      </w: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</w:p>
    <w:p w:rsidR="00363C74" w:rsidRDefault="00363C74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363C74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5. </w:t>
      </w:r>
      <w:r w:rsidRPr="00434E36">
        <w:rPr>
          <w:rFonts w:ascii="Times New Roman" w:hAnsi="Times New Roman" w:cs="Times New Roman"/>
          <w:sz w:val="28"/>
        </w:rPr>
        <w:t xml:space="preserve">Время выполнения проекта по </w:t>
      </w:r>
      <w:r w:rsidRPr="00434E36">
        <w:rPr>
          <w:rFonts w:ascii="Times New Roman" w:hAnsi="Times New Roman" w:cs="Times New Roman"/>
          <w:sz w:val="28"/>
          <w:lang w:val="en-US"/>
        </w:rPr>
        <w:t>PERT</w:t>
      </w:r>
      <w:r>
        <w:rPr>
          <w:rFonts w:ascii="Times New Roman" w:hAnsi="Times New Roman" w:cs="Times New Roman"/>
          <w:sz w:val="28"/>
        </w:rPr>
        <w:t>:</w:t>
      </w:r>
    </w:p>
    <w:p w:rsidR="00363C74" w:rsidRPr="00434E36" w:rsidRDefault="00363C74" w:rsidP="00363C74">
      <w:pPr>
        <w:spacing w:line="300" w:lineRule="auto"/>
        <w:contextualSpacing/>
        <w:jc w:val="center"/>
        <w:rPr>
          <w:rFonts w:ascii="Times New Roman" w:hAnsi="Times New Roman" w:cs="Times New Roman"/>
          <w:sz w:val="28"/>
        </w:rPr>
      </w:pPr>
    </w:p>
    <w:p w:rsidR="00363C74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  <w:r w:rsidRPr="00434E36">
        <w:rPr>
          <w:rFonts w:ascii="Times New Roman" w:hAnsi="Times New Roman" w:cs="Times New Roman"/>
          <w:sz w:val="28"/>
        </w:rPr>
        <w:t xml:space="preserve">Количество </w:t>
      </w:r>
      <w:r>
        <w:rPr>
          <w:rFonts w:ascii="Times New Roman" w:hAnsi="Times New Roman" w:cs="Times New Roman"/>
          <w:sz w:val="28"/>
        </w:rPr>
        <w:t>сущностей: 8</w:t>
      </w:r>
    </w:p>
    <w:p w:rsidR="00363C74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  <w:r w:rsidRPr="00434E36">
        <w:rPr>
          <w:rFonts w:ascii="Times New Roman" w:hAnsi="Times New Roman" w:cs="Times New Roman"/>
          <w:sz w:val="28"/>
        </w:rPr>
        <w:t>Количество форм: 9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Количество методов </w:t>
      </w:r>
      <w:proofErr w:type="spellStart"/>
      <w:r>
        <w:rPr>
          <w:rFonts w:ascii="Times New Roman" w:hAnsi="Times New Roman" w:cs="Times New Roman"/>
          <w:sz w:val="28"/>
        </w:rPr>
        <w:t>api</w:t>
      </w:r>
      <w:proofErr w:type="spellEnd"/>
      <w:r>
        <w:rPr>
          <w:rFonts w:ascii="Times New Roman" w:hAnsi="Times New Roman" w:cs="Times New Roman"/>
          <w:sz w:val="28"/>
        </w:rPr>
        <w:t>: 10</w:t>
      </w:r>
    </w:p>
    <w:tbl>
      <w:tblPr>
        <w:tblStyle w:val="a6"/>
        <w:tblW w:w="0" w:type="auto"/>
        <w:tblLook w:val="04A0"/>
      </w:tblPr>
      <w:tblGrid>
        <w:gridCol w:w="2268"/>
        <w:gridCol w:w="1867"/>
        <w:gridCol w:w="1555"/>
        <w:gridCol w:w="1857"/>
        <w:gridCol w:w="2024"/>
      </w:tblGrid>
      <w:tr w:rsidR="00363C74" w:rsidRPr="00434E36" w:rsidTr="00980579">
        <w:tc>
          <w:tcPr>
            <w:tcW w:w="1909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  <w:lang w:val="en-US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Затраты</w:t>
            </w:r>
          </w:p>
        </w:tc>
        <w:tc>
          <w:tcPr>
            <w:tcW w:w="2011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Разработка сущности</w:t>
            </w:r>
          </w:p>
        </w:tc>
        <w:tc>
          <w:tcPr>
            <w:tcW w:w="1563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Разработка формы</w:t>
            </w:r>
          </w:p>
        </w:tc>
        <w:tc>
          <w:tcPr>
            <w:tcW w:w="1996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  <w:lang w:val="en-US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 xml:space="preserve">Разработка метода </w:t>
            </w:r>
            <w:proofErr w:type="spellStart"/>
            <w:r w:rsidRPr="00434E36">
              <w:rPr>
                <w:rFonts w:ascii="Times New Roman" w:hAnsi="Times New Roman" w:cs="Times New Roman"/>
                <w:sz w:val="28"/>
              </w:rPr>
              <w:t>api</w:t>
            </w:r>
            <w:proofErr w:type="spellEnd"/>
          </w:p>
        </w:tc>
        <w:tc>
          <w:tcPr>
            <w:tcW w:w="2092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</w:tr>
      <w:tr w:rsidR="00363C74" w:rsidRPr="00434E36" w:rsidTr="00980579">
        <w:tc>
          <w:tcPr>
            <w:tcW w:w="1909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Пессимистичные</w:t>
            </w:r>
          </w:p>
        </w:tc>
        <w:tc>
          <w:tcPr>
            <w:tcW w:w="2011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3 ч</w:t>
            </w:r>
          </w:p>
        </w:tc>
        <w:tc>
          <w:tcPr>
            <w:tcW w:w="1563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6 ч</w:t>
            </w:r>
          </w:p>
        </w:tc>
        <w:tc>
          <w:tcPr>
            <w:tcW w:w="1996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5 ч</w:t>
            </w:r>
          </w:p>
        </w:tc>
        <w:tc>
          <w:tcPr>
            <w:tcW w:w="2092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20 ч</w:t>
            </w:r>
          </w:p>
        </w:tc>
      </w:tr>
      <w:tr w:rsidR="00363C74" w:rsidRPr="00434E36" w:rsidTr="00980579">
        <w:tc>
          <w:tcPr>
            <w:tcW w:w="1909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Оптимистичные</w:t>
            </w:r>
          </w:p>
        </w:tc>
        <w:tc>
          <w:tcPr>
            <w:tcW w:w="2011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1 ч</w:t>
            </w:r>
          </w:p>
        </w:tc>
        <w:tc>
          <w:tcPr>
            <w:tcW w:w="1563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2 ч</w:t>
            </w:r>
          </w:p>
        </w:tc>
        <w:tc>
          <w:tcPr>
            <w:tcW w:w="1996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3 ч</w:t>
            </w:r>
          </w:p>
        </w:tc>
        <w:tc>
          <w:tcPr>
            <w:tcW w:w="2092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8 ч</w:t>
            </w:r>
          </w:p>
        </w:tc>
      </w:tr>
      <w:tr w:rsidR="00363C74" w:rsidRPr="00434E36" w:rsidTr="00980579">
        <w:tc>
          <w:tcPr>
            <w:tcW w:w="1909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Оптимальные</w:t>
            </w:r>
          </w:p>
        </w:tc>
        <w:tc>
          <w:tcPr>
            <w:tcW w:w="2011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2 ч</w:t>
            </w:r>
          </w:p>
        </w:tc>
        <w:tc>
          <w:tcPr>
            <w:tcW w:w="1563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3 ч</w:t>
            </w:r>
          </w:p>
        </w:tc>
        <w:tc>
          <w:tcPr>
            <w:tcW w:w="1996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4 ч</w:t>
            </w:r>
          </w:p>
        </w:tc>
        <w:tc>
          <w:tcPr>
            <w:tcW w:w="2092" w:type="dxa"/>
            <w:vAlign w:val="center"/>
          </w:tcPr>
          <w:p w:rsidR="00363C74" w:rsidRPr="00434E36" w:rsidRDefault="00363C74" w:rsidP="00980579">
            <w:pPr>
              <w:spacing w:line="300" w:lineRule="auto"/>
              <w:contextualSpacing/>
              <w:rPr>
                <w:rFonts w:ascii="Times New Roman" w:hAnsi="Times New Roman" w:cs="Times New Roman"/>
                <w:sz w:val="28"/>
              </w:rPr>
            </w:pPr>
            <w:r w:rsidRPr="00434E36">
              <w:rPr>
                <w:rFonts w:ascii="Times New Roman" w:hAnsi="Times New Roman" w:cs="Times New Roman"/>
                <w:sz w:val="28"/>
              </w:rPr>
              <w:t>15 ч</w:t>
            </w:r>
          </w:p>
        </w:tc>
      </w:tr>
    </w:tbl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proofErr w:type="spellStart"/>
      <w:r w:rsidRPr="00434E36">
        <w:rPr>
          <w:rFonts w:ascii="Times New Roman" w:hAnsi="Times New Roman" w:cs="Times New Roman"/>
          <w:sz w:val="28"/>
          <w:lang w:val="en-US"/>
        </w:rPr>
        <w:t>E</w:t>
      </w:r>
      <w:r w:rsidRPr="00434E36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>Pi+4Mi+Oi)/6</w:t>
      </w:r>
      <w:r w:rsidRPr="00434E36">
        <w:rPr>
          <w:rFonts w:ascii="Times New Roman" w:hAnsi="Times New Roman" w:cs="Times New Roman"/>
          <w:sz w:val="28"/>
          <w:lang w:val="en-US"/>
        </w:rPr>
        <w:tab/>
      </w:r>
      <w:r w:rsidRPr="00434E36">
        <w:rPr>
          <w:rFonts w:ascii="Times New Roman" w:hAnsi="Times New Roman" w:cs="Times New Roman"/>
          <w:sz w:val="28"/>
          <w:lang w:val="en-US"/>
        </w:rPr>
        <w:tab/>
      </w:r>
      <w:r w:rsidRPr="00434E36">
        <w:rPr>
          <w:rFonts w:ascii="Times New Roman" w:hAnsi="Times New Roman" w:cs="Times New Roman"/>
          <w:sz w:val="28"/>
          <w:lang w:val="en-US"/>
        </w:rPr>
        <w:tab/>
      </w:r>
      <w:r w:rsidRPr="00434E36">
        <w:rPr>
          <w:rFonts w:ascii="Times New Roman" w:hAnsi="Times New Roman" w:cs="Times New Roman"/>
          <w:sz w:val="28"/>
          <w:lang w:val="en-US"/>
        </w:rPr>
        <w:tab/>
      </w:r>
      <w:r w:rsidRPr="00434E36">
        <w:rPr>
          <w:rFonts w:ascii="Times New Roman" w:hAnsi="Times New Roman" w:cs="Times New Roman"/>
          <w:sz w:val="28"/>
          <w:lang w:val="en-US"/>
        </w:rPr>
        <w:tab/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E</w:t>
      </w:r>
      <w:proofErr w:type="spellStart"/>
      <w:r w:rsidRPr="00434E36">
        <w:rPr>
          <w:rFonts w:ascii="Times New Roman" w:hAnsi="Times New Roman" w:cs="Times New Roman"/>
          <w:sz w:val="28"/>
          <w:vertAlign w:val="subscript"/>
        </w:rPr>
        <w:t>рс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3+4*2+1)/6=12/6=2 </w:t>
      </w:r>
      <w:r w:rsidRPr="00434E36">
        <w:rPr>
          <w:rFonts w:ascii="Times New Roman" w:hAnsi="Times New Roman" w:cs="Times New Roman"/>
          <w:sz w:val="28"/>
        </w:rPr>
        <w:t>ч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E</w:t>
      </w:r>
      <w:proofErr w:type="spellStart"/>
      <w:r w:rsidRPr="00434E36">
        <w:rPr>
          <w:rFonts w:ascii="Times New Roman" w:hAnsi="Times New Roman" w:cs="Times New Roman"/>
          <w:sz w:val="28"/>
          <w:vertAlign w:val="subscript"/>
        </w:rPr>
        <w:t>рф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6+4*3+2)/6=20/6=3,3 </w:t>
      </w:r>
      <w:r w:rsidRPr="00434E36">
        <w:rPr>
          <w:rFonts w:ascii="Times New Roman" w:hAnsi="Times New Roman" w:cs="Times New Roman"/>
          <w:sz w:val="28"/>
        </w:rPr>
        <w:t>ч</w:t>
      </w:r>
      <w:r w:rsidRPr="00434E36"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E</w:t>
      </w:r>
      <w:proofErr w:type="spellStart"/>
      <w:r w:rsidRPr="00434E36">
        <w:rPr>
          <w:rFonts w:ascii="Times New Roman" w:hAnsi="Times New Roman" w:cs="Times New Roman"/>
          <w:sz w:val="28"/>
          <w:vertAlign w:val="subscript"/>
        </w:rPr>
        <w:t>рм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5+4*4+3)/6=24/6=4 </w:t>
      </w:r>
      <w:r w:rsidRPr="00434E36">
        <w:rPr>
          <w:rFonts w:ascii="Times New Roman" w:hAnsi="Times New Roman" w:cs="Times New Roman"/>
          <w:sz w:val="28"/>
        </w:rPr>
        <w:t>ч</w:t>
      </w:r>
      <w:r w:rsidRPr="00434E36"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E</w:t>
      </w:r>
      <w:r w:rsidRPr="00434E36">
        <w:rPr>
          <w:rFonts w:ascii="Times New Roman" w:hAnsi="Times New Roman" w:cs="Times New Roman"/>
          <w:sz w:val="28"/>
          <w:vertAlign w:val="subscript"/>
        </w:rPr>
        <w:t>т</w:t>
      </w:r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20+4*15+8)/6=88/6=14,7 </w:t>
      </w:r>
      <w:r w:rsidRPr="00434E36">
        <w:rPr>
          <w:rFonts w:ascii="Times New Roman" w:hAnsi="Times New Roman" w:cs="Times New Roman"/>
          <w:sz w:val="28"/>
        </w:rPr>
        <w:t>ч</w:t>
      </w:r>
      <w:r w:rsidRPr="00434E36"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E=8*2+9*3</w:t>
      </w:r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,3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+10*4+14,7=100,4 </w:t>
      </w:r>
      <w:r w:rsidRPr="00434E36">
        <w:rPr>
          <w:rFonts w:ascii="Times New Roman" w:hAnsi="Times New Roman" w:cs="Times New Roman"/>
          <w:sz w:val="28"/>
        </w:rPr>
        <w:t>ч</w:t>
      </w:r>
      <w:r w:rsidRPr="00434E36"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proofErr w:type="spellStart"/>
      <w:r w:rsidRPr="00434E36">
        <w:rPr>
          <w:rFonts w:ascii="Times New Roman" w:hAnsi="Times New Roman" w:cs="Times New Roman"/>
          <w:sz w:val="28"/>
          <w:lang w:val="en-US"/>
        </w:rPr>
        <w:t>CKO</w:t>
      </w:r>
      <w:r w:rsidRPr="00434E36"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>Pi-</w:t>
      </w:r>
      <w:proofErr w:type="spellStart"/>
      <w:r w:rsidRPr="00434E36">
        <w:rPr>
          <w:rFonts w:ascii="Times New Roman" w:hAnsi="Times New Roman" w:cs="Times New Roman"/>
          <w:sz w:val="28"/>
          <w:lang w:val="en-US"/>
        </w:rPr>
        <w:t>Oi</w:t>
      </w:r>
      <w:proofErr w:type="spellEnd"/>
      <w:r w:rsidRPr="00434E36">
        <w:rPr>
          <w:rFonts w:ascii="Times New Roman" w:hAnsi="Times New Roman" w:cs="Times New Roman"/>
          <w:sz w:val="28"/>
          <w:lang w:val="en-US"/>
        </w:rPr>
        <w:t>)/6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CKO</w:t>
      </w:r>
      <w:proofErr w:type="spellStart"/>
      <w:r w:rsidRPr="00434E36">
        <w:rPr>
          <w:rFonts w:ascii="Times New Roman" w:hAnsi="Times New Roman" w:cs="Times New Roman"/>
          <w:sz w:val="28"/>
          <w:vertAlign w:val="subscript"/>
        </w:rPr>
        <w:t>рс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>3-1)/6=0,3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CKO</w:t>
      </w:r>
      <w:proofErr w:type="spellStart"/>
      <w:r w:rsidRPr="00434E36">
        <w:rPr>
          <w:rFonts w:ascii="Times New Roman" w:hAnsi="Times New Roman" w:cs="Times New Roman"/>
          <w:sz w:val="28"/>
          <w:vertAlign w:val="subscript"/>
        </w:rPr>
        <w:t>рф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6-2)/6=0,6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CKO</w:t>
      </w:r>
      <w:proofErr w:type="spellStart"/>
      <w:r w:rsidRPr="00434E36">
        <w:rPr>
          <w:rFonts w:ascii="Times New Roman" w:hAnsi="Times New Roman" w:cs="Times New Roman"/>
          <w:sz w:val="28"/>
          <w:vertAlign w:val="subscript"/>
        </w:rPr>
        <w:t>рм</w:t>
      </w:r>
      <w:proofErr w:type="spellEnd"/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5-3)/6=0,3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CKO</w:t>
      </w:r>
      <w:r w:rsidRPr="00434E36">
        <w:rPr>
          <w:rFonts w:ascii="Times New Roman" w:hAnsi="Times New Roman" w:cs="Times New Roman"/>
          <w:sz w:val="28"/>
          <w:vertAlign w:val="subscript"/>
        </w:rPr>
        <w:t>т</w:t>
      </w:r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=(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>20-8)/6=2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  <w:r w:rsidRPr="00434E36">
        <w:rPr>
          <w:rFonts w:ascii="Times New Roman" w:hAnsi="Times New Roman" w:cs="Times New Roman"/>
          <w:sz w:val="28"/>
          <w:lang w:val="en-US"/>
        </w:rPr>
        <w:t>CKO=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8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Times New Roman" w:cs="Times New Roman"/>
                <w:sz w:val="28"/>
                <w:lang w:val="en-US"/>
              </w:rPr>
              <m:t>8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*</m:t>
            </m:r>
            <m:sSup>
              <m:sSupPr>
                <m:ctrlPr>
                  <w:rPr>
                    <w:rFonts w:ascii="Cambria Math" w:hAnsi="Times New Roman" w:cs="Times New Roman"/>
                    <w:sz w:val="28"/>
                    <w:lang w:val="en-US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0,3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lang w:val="en-US"/>
              </w:rPr>
              <m:t>+9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*</m:t>
            </m:r>
            <m:sSup>
              <m:sSupPr>
                <m:ctrlPr>
                  <w:rPr>
                    <w:rFonts w:ascii="Cambria Math" w:hAnsi="Times New Roman" w:cs="Times New Roman"/>
                    <w:sz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lang w:val="en-US"/>
                  </w:rPr>
                  <m:t>0</m:t>
                </m:r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,6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lang w:val="en-US"/>
              </w:rPr>
              <m:t>+10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*</m:t>
            </m:r>
            <m:sSup>
              <m:sSupPr>
                <m:ctrlPr>
                  <w:rPr>
                    <w:rFonts w:ascii="Cambria Math" w:hAnsi="Times New Roman" w:cs="Times New Roman"/>
                    <w:sz w:val="28"/>
                    <w:lang w:val="en-US"/>
                  </w:rPr>
                </m:ctrlPr>
              </m:sSupPr>
              <m:e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0,3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lang w:val="en-US"/>
              </w:rPr>
              <m:t>+1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val="en-US"/>
              </w:rPr>
              <m:t>*</m:t>
            </m:r>
            <m:sSup>
              <m:sSupPr>
                <m:ctrlPr>
                  <w:rPr>
                    <w:rFonts w:ascii="Cambria Math" w:hAnsi="Times New Roman" w:cs="Times New Roman"/>
                    <w:sz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Times New Roman" w:cs="Times New Roman"/>
                    <w:sz w:val="28"/>
                    <w:lang w:val="en-US"/>
                  </w:rPr>
                  <m:t>2</m:t>
                </m:r>
              </m:sup>
            </m:sSup>
          </m:e>
        </m:rad>
      </m:oMath>
      <w:r w:rsidRPr="00434E36">
        <w:rPr>
          <w:rFonts w:ascii="Times New Roman" w:hAnsi="Times New Roman" w:cs="Times New Roman"/>
          <w:sz w:val="28"/>
          <w:lang w:val="en-US"/>
        </w:rPr>
        <w:t>=2</w:t>
      </w:r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,98</w:t>
      </w:r>
      <w:proofErr w:type="gramEnd"/>
      <w:r w:rsidRPr="00434E36">
        <w:rPr>
          <w:rFonts w:ascii="Times New Roman" w:hAnsi="Times New Roman" w:cs="Times New Roman"/>
          <w:sz w:val="28"/>
          <w:lang w:val="en-US"/>
        </w:rPr>
        <w:t xml:space="preserve"> </w:t>
      </w:r>
      <w:r w:rsidRPr="00434E36">
        <w:rPr>
          <w:rFonts w:ascii="Times New Roman" w:hAnsi="Times New Roman" w:cs="Times New Roman"/>
          <w:sz w:val="28"/>
        </w:rPr>
        <w:t>ч</w:t>
      </w:r>
      <w:r w:rsidRPr="00434E36">
        <w:rPr>
          <w:rFonts w:ascii="Times New Roman" w:hAnsi="Times New Roman" w:cs="Times New Roman"/>
          <w:sz w:val="28"/>
          <w:lang w:val="en-US"/>
        </w:rPr>
        <w:t xml:space="preserve"> 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  <w:lang w:val="en-US"/>
        </w:rPr>
      </w:pP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  <w:proofErr w:type="gramStart"/>
      <w:r w:rsidRPr="00434E36">
        <w:rPr>
          <w:rFonts w:ascii="Times New Roman" w:hAnsi="Times New Roman" w:cs="Times New Roman"/>
          <w:sz w:val="28"/>
          <w:lang w:val="en-US"/>
        </w:rPr>
        <w:t>E</w:t>
      </w:r>
      <w:r w:rsidRPr="00434E36">
        <w:rPr>
          <w:rFonts w:ascii="Times New Roman" w:hAnsi="Times New Roman" w:cs="Times New Roman"/>
          <w:sz w:val="28"/>
          <w:vertAlign w:val="subscript"/>
        </w:rPr>
        <w:t>95%</w:t>
      </w:r>
      <w:proofErr w:type="gramEnd"/>
      <w:r w:rsidRPr="00434E36">
        <w:rPr>
          <w:rFonts w:ascii="Times New Roman" w:hAnsi="Times New Roman" w:cs="Times New Roman"/>
          <w:sz w:val="28"/>
        </w:rPr>
        <w:t>=(100,4 +2,98*2)*4 = 425,44 ч</w:t>
      </w:r>
    </w:p>
    <w:p w:rsidR="00363C74" w:rsidRPr="00434E36" w:rsidRDefault="00363C74" w:rsidP="00363C74">
      <w:pPr>
        <w:spacing w:line="300" w:lineRule="auto"/>
        <w:contextualSpacing/>
        <w:rPr>
          <w:rFonts w:ascii="Times New Roman" w:hAnsi="Times New Roman" w:cs="Times New Roman"/>
          <w:sz w:val="28"/>
        </w:rPr>
      </w:pPr>
      <w:r w:rsidRPr="00434E36">
        <w:rPr>
          <w:rFonts w:ascii="Times New Roman" w:hAnsi="Times New Roman" w:cs="Times New Roman"/>
          <w:sz w:val="28"/>
        </w:rPr>
        <w:t>Сотрудник тратит 80% рабочего времени в месяц 165 * 0.8 = 132</w:t>
      </w: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 w:rsidRPr="00434E36">
        <w:rPr>
          <w:rFonts w:ascii="Times New Roman" w:hAnsi="Times New Roman" w:cs="Times New Roman"/>
          <w:sz w:val="28"/>
        </w:rPr>
        <w:t xml:space="preserve">Трудоёмкость проекта в чел * </w:t>
      </w:r>
      <w:proofErr w:type="spellStart"/>
      <w:proofErr w:type="gramStart"/>
      <w:r w:rsidRPr="00434E36">
        <w:rPr>
          <w:rFonts w:ascii="Times New Roman" w:hAnsi="Times New Roman" w:cs="Times New Roman"/>
          <w:sz w:val="28"/>
        </w:rPr>
        <w:t>мес</w:t>
      </w:r>
      <w:proofErr w:type="spellEnd"/>
      <w:proofErr w:type="gramEnd"/>
      <w:r w:rsidRPr="00434E36">
        <w:rPr>
          <w:rFonts w:ascii="Times New Roman" w:hAnsi="Times New Roman" w:cs="Times New Roman"/>
          <w:sz w:val="28"/>
        </w:rPr>
        <w:t>: 425,44  / 132 = 3,22</w:t>
      </w:r>
    </w:p>
    <w:p w:rsidR="00363C74" w:rsidRDefault="00363C74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363C74" w:rsidRDefault="00363C74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6. Базовое расписание в виде диаграммы </w:t>
      </w:r>
      <w:proofErr w:type="spellStart"/>
      <w:r>
        <w:rPr>
          <w:rFonts w:ascii="Times New Roman" w:hAnsi="Times New Roman" w:cs="Times New Roman"/>
          <w:sz w:val="28"/>
        </w:rPr>
        <w:t>Ганта</w:t>
      </w:r>
      <w:proofErr w:type="spellEnd"/>
      <w:r>
        <w:rPr>
          <w:rFonts w:ascii="Times New Roman" w:hAnsi="Times New Roman" w:cs="Times New Roman"/>
          <w:sz w:val="28"/>
        </w:rPr>
        <w:t>:</w:t>
      </w:r>
    </w:p>
    <w:p w:rsidR="00363C74" w:rsidRDefault="00A919EA" w:rsidP="00363C74">
      <w:pPr>
        <w:pStyle w:val="a3"/>
        <w:ind w:left="-567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40425" cy="1798008"/>
            <wp:effectExtent l="1905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98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9EA" w:rsidRPr="00363C74" w:rsidRDefault="00A919EA" w:rsidP="00A919EA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. 12. Диаграмма </w:t>
      </w:r>
      <w:proofErr w:type="spellStart"/>
      <w:r>
        <w:rPr>
          <w:rFonts w:ascii="Times New Roman" w:hAnsi="Times New Roman" w:cs="Times New Roman"/>
          <w:sz w:val="28"/>
        </w:rPr>
        <w:t>Ганта</w:t>
      </w:r>
      <w:proofErr w:type="spellEnd"/>
    </w:p>
    <w:sectPr w:rsidR="00A919EA" w:rsidRPr="00363C74" w:rsidSect="00F956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6B63080"/>
    <w:multiLevelType w:val="hybridMultilevel"/>
    <w:tmpl w:val="A8EC05BE"/>
    <w:lvl w:ilvl="0" w:tplc="47A02DF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1B2828"/>
    <w:rsid w:val="001B2828"/>
    <w:rsid w:val="001C24C1"/>
    <w:rsid w:val="00363C74"/>
    <w:rsid w:val="003847D7"/>
    <w:rsid w:val="00464969"/>
    <w:rsid w:val="00553407"/>
    <w:rsid w:val="007A5656"/>
    <w:rsid w:val="00A919EA"/>
    <w:rsid w:val="00F956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56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B282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B28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B2828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39"/>
    <w:rsid w:val="00363C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66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9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2</Pages>
  <Words>775</Words>
  <Characters>4418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r</dc:creator>
  <cp:keywords/>
  <dc:description/>
  <cp:lastModifiedBy>Amir</cp:lastModifiedBy>
  <cp:revision>2</cp:revision>
  <dcterms:created xsi:type="dcterms:W3CDTF">2021-11-11T15:00:00Z</dcterms:created>
  <dcterms:modified xsi:type="dcterms:W3CDTF">2021-11-11T16:22:00Z</dcterms:modified>
</cp:coreProperties>
</file>